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547</w:t>
        </w:r>
      </w:fldSimple>
    </w:p>
    <w:p w14:paraId="7CB45193" w14:textId="42B8BB9C" w:rsidR="001E41F3" w:rsidRDefault="003609EF" w:rsidP="005E2C44">
      <w:pPr>
        <w:pStyle w:val="CRCoverPage"/>
        <w:outlineLvl w:val="0"/>
        <w:rPr>
          <w:b/>
          <w:noProof/>
          <w:sz w:val="24"/>
        </w:rPr>
      </w:pPr>
      <w:fldSimple w:instr=" DOCPROPERTY  Location  \* MERGEFORMAT ">
        <w:r w:rsidRPr="00BA51D9">
          <w:rPr>
            <w:b/>
            <w:noProof/>
            <w:sz w:val="24"/>
          </w:rPr>
          <w:t>Online</w:t>
        </w:r>
      </w:fldSimple>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B8B6A" w:rsidR="00F25D98" w:rsidRDefault="0086625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B600AA4" w:rsidR="00F25D98" w:rsidRDefault="0086625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 xml:space="preserve">Correction to MBS communication service type for QMC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E8B052" w:rsidR="001E41F3" w:rsidRDefault="00866255"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4-0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66255" w14:paraId="1256F52C" w14:textId="77777777" w:rsidTr="00547111">
        <w:tc>
          <w:tcPr>
            <w:tcW w:w="2694" w:type="dxa"/>
            <w:gridSpan w:val="2"/>
            <w:tcBorders>
              <w:top w:val="single" w:sz="4" w:space="0" w:color="auto"/>
              <w:left w:val="single" w:sz="4" w:space="0" w:color="auto"/>
            </w:tcBorders>
          </w:tcPr>
          <w:p w14:paraId="52C87DB0" w14:textId="77777777" w:rsidR="00866255" w:rsidRDefault="00866255" w:rsidP="0086625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B4BEA2" w14:textId="77777777" w:rsidR="00866255" w:rsidRDefault="00866255" w:rsidP="00866255">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4E022C89" w:rsidR="00866255" w:rsidRDefault="00866255" w:rsidP="00866255">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communicationServiceType, </w:t>
            </w:r>
            <w:r w:rsidRPr="007C51FF">
              <w:rPr>
                <w:noProof/>
              </w:rPr>
              <w:t xml:space="preserve">and </w:t>
            </w:r>
            <w:r>
              <w:rPr>
                <w:noProof/>
              </w:rPr>
              <w:t xml:space="preserve">properties and description are updated accordingly. </w:t>
            </w:r>
          </w:p>
        </w:tc>
      </w:tr>
      <w:tr w:rsidR="00866255" w14:paraId="4CA74D09" w14:textId="77777777" w:rsidTr="00547111">
        <w:tc>
          <w:tcPr>
            <w:tcW w:w="2694" w:type="dxa"/>
            <w:gridSpan w:val="2"/>
            <w:tcBorders>
              <w:left w:val="single" w:sz="4" w:space="0" w:color="auto"/>
            </w:tcBorders>
          </w:tcPr>
          <w:p w14:paraId="2D0866D6" w14:textId="77777777" w:rsidR="00866255" w:rsidRDefault="00866255" w:rsidP="00866255">
            <w:pPr>
              <w:pStyle w:val="CRCoverPage"/>
              <w:spacing w:after="0"/>
              <w:rPr>
                <w:b/>
                <w:i/>
                <w:noProof/>
                <w:sz w:val="8"/>
                <w:szCs w:val="8"/>
              </w:rPr>
            </w:pPr>
          </w:p>
        </w:tc>
        <w:tc>
          <w:tcPr>
            <w:tcW w:w="6946" w:type="dxa"/>
            <w:gridSpan w:val="9"/>
            <w:tcBorders>
              <w:right w:val="single" w:sz="4" w:space="0" w:color="auto"/>
            </w:tcBorders>
          </w:tcPr>
          <w:p w14:paraId="365DEF04" w14:textId="77777777" w:rsidR="00866255" w:rsidRDefault="00866255" w:rsidP="00866255">
            <w:pPr>
              <w:pStyle w:val="CRCoverPage"/>
              <w:spacing w:after="0"/>
              <w:rPr>
                <w:noProof/>
                <w:sz w:val="8"/>
                <w:szCs w:val="8"/>
              </w:rPr>
            </w:pPr>
          </w:p>
        </w:tc>
      </w:tr>
      <w:tr w:rsidR="00866255" w14:paraId="21016551" w14:textId="77777777" w:rsidTr="00547111">
        <w:tc>
          <w:tcPr>
            <w:tcW w:w="2694" w:type="dxa"/>
            <w:gridSpan w:val="2"/>
            <w:tcBorders>
              <w:left w:val="single" w:sz="4" w:space="0" w:color="auto"/>
            </w:tcBorders>
          </w:tcPr>
          <w:p w14:paraId="49433147" w14:textId="77777777" w:rsidR="00866255" w:rsidRDefault="00866255" w:rsidP="0086625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4735BE3" w:rsidR="00866255" w:rsidRDefault="00866255" w:rsidP="00866255">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866255" w14:paraId="1F886379" w14:textId="77777777" w:rsidTr="00547111">
        <w:tc>
          <w:tcPr>
            <w:tcW w:w="2694" w:type="dxa"/>
            <w:gridSpan w:val="2"/>
            <w:tcBorders>
              <w:left w:val="single" w:sz="4" w:space="0" w:color="auto"/>
            </w:tcBorders>
          </w:tcPr>
          <w:p w14:paraId="4D989623" w14:textId="77777777" w:rsidR="00866255" w:rsidRDefault="00866255" w:rsidP="00866255">
            <w:pPr>
              <w:pStyle w:val="CRCoverPage"/>
              <w:spacing w:after="0"/>
              <w:rPr>
                <w:b/>
                <w:i/>
                <w:noProof/>
                <w:sz w:val="8"/>
                <w:szCs w:val="8"/>
              </w:rPr>
            </w:pPr>
          </w:p>
        </w:tc>
        <w:tc>
          <w:tcPr>
            <w:tcW w:w="6946" w:type="dxa"/>
            <w:gridSpan w:val="9"/>
            <w:tcBorders>
              <w:right w:val="single" w:sz="4" w:space="0" w:color="auto"/>
            </w:tcBorders>
          </w:tcPr>
          <w:p w14:paraId="71C4A204" w14:textId="77777777" w:rsidR="00866255" w:rsidRDefault="00866255" w:rsidP="00866255">
            <w:pPr>
              <w:pStyle w:val="CRCoverPage"/>
              <w:spacing w:after="0"/>
              <w:rPr>
                <w:noProof/>
                <w:sz w:val="8"/>
                <w:szCs w:val="8"/>
              </w:rPr>
            </w:pPr>
          </w:p>
        </w:tc>
      </w:tr>
      <w:tr w:rsidR="00866255" w14:paraId="678D7BF9" w14:textId="77777777" w:rsidTr="00547111">
        <w:tc>
          <w:tcPr>
            <w:tcW w:w="2694" w:type="dxa"/>
            <w:gridSpan w:val="2"/>
            <w:tcBorders>
              <w:left w:val="single" w:sz="4" w:space="0" w:color="auto"/>
              <w:bottom w:val="single" w:sz="4" w:space="0" w:color="auto"/>
            </w:tcBorders>
          </w:tcPr>
          <w:p w14:paraId="4E5CE1B6" w14:textId="77777777" w:rsidR="00866255" w:rsidRDefault="00866255" w:rsidP="0086625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98DE52" w:rsidR="00866255" w:rsidRDefault="00866255" w:rsidP="00866255">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C02B94" w:rsidR="001E41F3" w:rsidRDefault="00866255">
            <w:pPr>
              <w:pStyle w:val="CRCoverPage"/>
              <w:spacing w:after="0"/>
              <w:ind w:left="100"/>
              <w:rPr>
                <w:noProof/>
              </w:rPr>
            </w:pPr>
            <w:r>
              <w:rPr>
                <w:noProof/>
              </w:rPr>
              <w:t>10.5, L.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41CBB0" w14:textId="77777777" w:rsidR="00866255" w:rsidRDefault="00866255" w:rsidP="00866255"/>
    <w:p w14:paraId="2E2FF555"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00E381EB" w14:textId="77777777" w:rsidR="00866255" w:rsidRPr="00CC1F51" w:rsidRDefault="00866255" w:rsidP="00866255">
      <w:pPr>
        <w:pStyle w:val="Heading2"/>
      </w:pPr>
      <w:bookmarkStart w:id="1" w:name="_Toc26283711"/>
      <w:bookmarkStart w:id="2" w:name="_Toc170385179"/>
      <w:r>
        <w:t>10.5</w:t>
      </w:r>
      <w:r>
        <w:tab/>
      </w:r>
      <w:r w:rsidRPr="00CC1F51">
        <w:t>Quality Reporting Scheme for DASH</w:t>
      </w:r>
      <w:bookmarkEnd w:id="1"/>
      <w:bookmarkEnd w:id="2"/>
    </w:p>
    <w:p w14:paraId="32FBC527" w14:textId="77777777" w:rsidR="00866255" w:rsidRPr="00CC1F51" w:rsidRDefault="00866255" w:rsidP="00866255">
      <w:pPr>
        <w:keepNext/>
      </w:pPr>
      <w:r w:rsidRPr="00CC1F51">
        <w:t xml:space="preserve">This </w:t>
      </w:r>
      <w:r>
        <w:t>clause</w:t>
      </w:r>
      <w:r w:rsidRPr="00CC1F51">
        <w:t xml:space="preserve"> specifies a 3GP-DASH quality reporting scheme.</w:t>
      </w:r>
    </w:p>
    <w:p w14:paraId="7FC72628" w14:textId="77777777" w:rsidR="00866255" w:rsidRPr="00CC1F51" w:rsidRDefault="00866255" w:rsidP="00866255">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w:t>
      </w:r>
      <w:proofErr w:type="gramStart"/>
      <w:r w:rsidRPr="00CC1F51">
        <w:rPr>
          <w:rFonts w:ascii="Courier New" w:hAnsi="Courier New" w:cs="Courier New"/>
        </w:rPr>
        <w:t>GPP:ns</w:t>
      </w:r>
      <w:proofErr w:type="gramEnd"/>
      <w:r w:rsidRPr="00CC1F51">
        <w:rPr>
          <w:rFonts w:ascii="Courier New" w:hAnsi="Courier New" w:cs="Courier New"/>
        </w:rPr>
        <w:t>:</w:t>
      </w:r>
      <w:proofErr w:type="gramStart"/>
      <w:r w:rsidRPr="00CC1F51">
        <w:rPr>
          <w:rFonts w:ascii="Courier New" w:hAnsi="Courier New" w:cs="Courier New"/>
        </w:rPr>
        <w:t>PSS:DASH</w:t>
      </w:r>
      <w:proofErr w:type="gramEnd"/>
      <w:r w:rsidRPr="00CC1F51">
        <w:rPr>
          <w:rFonts w:ascii="Courier New" w:hAnsi="Courier New" w:cs="Courier New"/>
        </w:rPr>
        <w:t>:QM10</w:t>
      </w:r>
      <w:bookmarkEnd w:id="6"/>
      <w:r w:rsidRPr="00CC1F51">
        <w:t>".</w:t>
      </w:r>
    </w:p>
    <w:p w14:paraId="209D03E6" w14:textId="128C9E99" w:rsidR="00D47D49" w:rsidRDefault="00D47D49" w:rsidP="00866255">
      <w:pPr>
        <w:rPr>
          <w:ins w:id="7" w:author="Richard Bradbury (2025-04-16)" w:date="2025-04-16T11:54:00Z" w16du:dateUtc="2025-04-16T10:54:00Z"/>
          <w:lang w:eastAsia="de-DE"/>
        </w:rPr>
      </w:pPr>
      <w:ins w:id="8" w:author="Richard Bradbury (2025-04-16)" w:date="2025-04-16T11:54:00Z" w16du:dateUtc="2025-04-16T10:54:00Z">
        <w:r>
          <w:rPr>
            <w:lang w:eastAsia="de-DE"/>
          </w:rPr>
          <w:t xml:space="preserve">The presence of the </w:t>
        </w:r>
        <w:proofErr w:type="spellStart"/>
        <w:r w:rsidRPr="00D47D49">
          <w:rPr>
            <w:rFonts w:ascii="Courier New" w:hAnsi="Courier New" w:cs="Courier New"/>
            <w:b/>
          </w:rPr>
          <w:t>ThreeGPQualityReporting</w:t>
        </w:r>
        <w:proofErr w:type="spellEnd"/>
        <w:r>
          <w:rPr>
            <w:lang w:eastAsia="de-DE"/>
          </w:rPr>
          <w:t xml:space="preserve"> element indicates that metrics reporting is required for IP unicast communication.</w:t>
        </w:r>
      </w:ins>
    </w:p>
    <w:p w14:paraId="160FD2B1" w14:textId="5424BE15" w:rsidR="00866255" w:rsidRPr="00CC1F51" w:rsidRDefault="00866255" w:rsidP="00866255">
      <w:r w:rsidRPr="00CC1F51">
        <w:t xml:space="preserve">The reporting scheme shall use the quality reporting protocol defined in </w:t>
      </w:r>
      <w:r>
        <w:t>clause </w:t>
      </w:r>
      <w:r w:rsidRPr="00CC1F51">
        <w:t>10.6.</w:t>
      </w:r>
    </w:p>
    <w:p w14:paraId="78129FCC" w14:textId="77777777" w:rsidR="00866255" w:rsidRPr="00CC1F51" w:rsidRDefault="00866255" w:rsidP="00866255">
      <w:r w:rsidRPr="00CC1F51">
        <w:t>The semantics and XML syntax of the scheme information for the 3GP-DASH quality reporting scheme are specified in Table 34 and Table 35, respectively.</w:t>
      </w:r>
    </w:p>
    <w:p w14:paraId="7D894A98" w14:textId="77777777" w:rsidR="00866255" w:rsidRDefault="00866255" w:rsidP="00866255">
      <w:pPr>
        <w:pStyle w:val="TH"/>
      </w:pPr>
      <w:bookmarkStart w:id="9" w:name="tab_qr_semantics"/>
      <w:bookmarkStart w:id="10" w:name="tab_qr_xml"/>
      <w:r w:rsidRPr="00CC1F51">
        <w:t>Table 34</w:t>
      </w:r>
      <w:bookmarkEnd w:id="9"/>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866255" w:rsidRPr="00CC1F51" w14:paraId="6B344122" w14:textId="77777777" w:rsidTr="00AF5BA8">
        <w:tc>
          <w:tcPr>
            <w:tcW w:w="1854" w:type="pct"/>
            <w:gridSpan w:val="2"/>
            <w:tcBorders>
              <w:right w:val="single" w:sz="4" w:space="0" w:color="000000"/>
            </w:tcBorders>
          </w:tcPr>
          <w:p w14:paraId="16FFA23B" w14:textId="77777777" w:rsidR="00866255" w:rsidRPr="00CC1F51" w:rsidRDefault="00866255" w:rsidP="00AF5BA8">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67FF7265" w14:textId="77777777" w:rsidR="00866255" w:rsidRPr="00CC1F51" w:rsidRDefault="00866255" w:rsidP="00AF5BA8">
            <w:pPr>
              <w:pStyle w:val="TAH"/>
              <w:rPr>
                <w:szCs w:val="18"/>
              </w:rPr>
            </w:pPr>
            <w:r w:rsidRPr="00CC1F51">
              <w:rPr>
                <w:szCs w:val="18"/>
              </w:rPr>
              <w:t>Use</w:t>
            </w:r>
          </w:p>
        </w:tc>
        <w:tc>
          <w:tcPr>
            <w:tcW w:w="2631" w:type="pct"/>
            <w:tcBorders>
              <w:left w:val="single" w:sz="4" w:space="0" w:color="000000"/>
            </w:tcBorders>
          </w:tcPr>
          <w:p w14:paraId="4DD4790A" w14:textId="77777777" w:rsidR="00866255" w:rsidRPr="00CC1F51" w:rsidRDefault="00866255" w:rsidP="00AF5BA8">
            <w:pPr>
              <w:pStyle w:val="TAH"/>
              <w:rPr>
                <w:szCs w:val="18"/>
              </w:rPr>
            </w:pPr>
            <w:r w:rsidRPr="00CC1F51">
              <w:rPr>
                <w:szCs w:val="18"/>
              </w:rPr>
              <w:t>Description</w:t>
            </w:r>
          </w:p>
        </w:tc>
      </w:tr>
      <w:tr w:rsidR="00866255" w:rsidRPr="00CC1F51" w14:paraId="3E8CF1AE" w14:textId="77777777" w:rsidTr="00AF5BA8">
        <w:tc>
          <w:tcPr>
            <w:tcW w:w="129" w:type="pct"/>
          </w:tcPr>
          <w:p w14:paraId="4EB3A0A6" w14:textId="77777777" w:rsidR="00866255" w:rsidRPr="00CC1F51" w:rsidRDefault="00866255" w:rsidP="00AF5BA8">
            <w:pPr>
              <w:pStyle w:val="TableCell"/>
              <w:keepNext/>
              <w:rPr>
                <w:b/>
                <w:szCs w:val="18"/>
              </w:rPr>
            </w:pPr>
          </w:p>
        </w:tc>
        <w:tc>
          <w:tcPr>
            <w:tcW w:w="1725" w:type="pct"/>
            <w:tcBorders>
              <w:right w:val="single" w:sz="4" w:space="0" w:color="000000"/>
            </w:tcBorders>
          </w:tcPr>
          <w:p w14:paraId="5C26DE57" w14:textId="77777777" w:rsidR="00866255" w:rsidRPr="00CC1F51" w:rsidRDefault="00866255" w:rsidP="00AF5BA8">
            <w:pPr>
              <w:pStyle w:val="TAL"/>
              <w:rPr>
                <w:rFonts w:ascii="Courier New" w:hAnsi="Courier New" w:cs="Courier New"/>
              </w:rPr>
            </w:pPr>
            <w:bookmarkStart w:id="11" w:name="MCCQCTEMPBM_00000284"/>
            <w:r>
              <w:rPr>
                <w:rFonts w:ascii="Courier New" w:hAnsi="Courier New" w:cs="Courier New"/>
              </w:rPr>
              <w:t>@apn</w:t>
            </w:r>
            <w:bookmarkEnd w:id="11"/>
          </w:p>
        </w:tc>
        <w:tc>
          <w:tcPr>
            <w:tcW w:w="515" w:type="pct"/>
            <w:tcBorders>
              <w:left w:val="single" w:sz="4" w:space="0" w:color="000000"/>
              <w:right w:val="single" w:sz="4" w:space="0" w:color="000000"/>
            </w:tcBorders>
          </w:tcPr>
          <w:p w14:paraId="5A2C87DF"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79654ECC" w14:textId="77777777" w:rsidR="00866255" w:rsidRPr="00CC1F51" w:rsidRDefault="00866255" w:rsidP="00AF5BA8">
            <w:pPr>
              <w:pStyle w:val="TAL"/>
              <w:rPr>
                <w:lang w:eastAsia="zh-CN"/>
              </w:rPr>
            </w:pPr>
            <w:r w:rsidRPr="00CC1F51">
              <w:t>This attribute gives the access point that should be used for sending the QoE reports.</w:t>
            </w:r>
          </w:p>
        </w:tc>
      </w:tr>
      <w:tr w:rsidR="00866255" w:rsidRPr="00CC1F51" w14:paraId="50B8725F" w14:textId="77777777" w:rsidTr="00AF5BA8">
        <w:tc>
          <w:tcPr>
            <w:tcW w:w="129" w:type="pct"/>
          </w:tcPr>
          <w:p w14:paraId="40206692" w14:textId="77777777" w:rsidR="00866255" w:rsidRPr="00CC1F51" w:rsidRDefault="00866255" w:rsidP="00AF5BA8">
            <w:pPr>
              <w:pStyle w:val="TableCell"/>
              <w:keepNext/>
              <w:rPr>
                <w:b/>
                <w:szCs w:val="18"/>
              </w:rPr>
            </w:pPr>
          </w:p>
        </w:tc>
        <w:tc>
          <w:tcPr>
            <w:tcW w:w="1725" w:type="pct"/>
            <w:tcBorders>
              <w:right w:val="single" w:sz="4" w:space="0" w:color="000000"/>
            </w:tcBorders>
          </w:tcPr>
          <w:p w14:paraId="360BB805" w14:textId="77777777" w:rsidR="00866255" w:rsidRPr="00CC1F51" w:rsidRDefault="00866255" w:rsidP="00AF5BA8">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7A9F6E81"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515F5122" w14:textId="77777777" w:rsidR="00866255" w:rsidRPr="00CC1F51" w:rsidRDefault="00866255" w:rsidP="00AF5BA8">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866255" w:rsidRPr="00CC1F51" w14:paraId="0884F96C" w14:textId="77777777" w:rsidTr="00AF5BA8">
        <w:tc>
          <w:tcPr>
            <w:tcW w:w="129" w:type="pct"/>
          </w:tcPr>
          <w:p w14:paraId="4F088B5D" w14:textId="77777777" w:rsidR="00866255" w:rsidRPr="00CC1F51" w:rsidRDefault="00866255" w:rsidP="00AF5BA8">
            <w:pPr>
              <w:pStyle w:val="TableCell"/>
              <w:keepNext/>
              <w:rPr>
                <w:b/>
                <w:szCs w:val="18"/>
              </w:rPr>
            </w:pPr>
          </w:p>
        </w:tc>
        <w:tc>
          <w:tcPr>
            <w:tcW w:w="1725" w:type="pct"/>
            <w:tcBorders>
              <w:right w:val="single" w:sz="4" w:space="0" w:color="000000"/>
            </w:tcBorders>
          </w:tcPr>
          <w:p w14:paraId="15D75B5C" w14:textId="77777777" w:rsidR="00866255" w:rsidRPr="00CC1F51" w:rsidRDefault="00866255" w:rsidP="00AF5BA8">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01D89378"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6C9E1B2A" w14:textId="77777777" w:rsidR="00866255" w:rsidRPr="00CC1F51" w:rsidRDefault="00866255" w:rsidP="00AF5BA8">
            <w:pPr>
              <w:pStyle w:val="TAL"/>
              <w:rPr>
                <w:lang w:eastAsia="zh-CN"/>
              </w:rPr>
            </w:pPr>
            <w:r w:rsidRPr="00CC1F51">
              <w:t>Percentage of the clients that should report QoE. The client uses a random number generator with the given percentage to find out if the client should report or not.</w:t>
            </w:r>
          </w:p>
        </w:tc>
      </w:tr>
      <w:tr w:rsidR="00866255" w:rsidRPr="00CC1F51" w14:paraId="3391F829" w14:textId="77777777" w:rsidTr="00AF5BA8">
        <w:tc>
          <w:tcPr>
            <w:tcW w:w="129" w:type="pct"/>
          </w:tcPr>
          <w:p w14:paraId="706162A6" w14:textId="77777777" w:rsidR="00866255" w:rsidRPr="00CC1F51" w:rsidRDefault="00866255" w:rsidP="00AF5BA8">
            <w:pPr>
              <w:pStyle w:val="TableCell"/>
              <w:keepNext/>
              <w:rPr>
                <w:b/>
                <w:szCs w:val="18"/>
              </w:rPr>
            </w:pPr>
          </w:p>
        </w:tc>
        <w:tc>
          <w:tcPr>
            <w:tcW w:w="1725" w:type="pct"/>
            <w:tcBorders>
              <w:right w:val="single" w:sz="4" w:space="0" w:color="000000"/>
            </w:tcBorders>
          </w:tcPr>
          <w:p w14:paraId="63125FE8" w14:textId="77777777" w:rsidR="00866255" w:rsidRPr="00CC1F51" w:rsidRDefault="00866255" w:rsidP="00AF5BA8">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52F62CCF" w14:textId="77777777" w:rsidR="00866255" w:rsidRPr="00CC1F51" w:rsidRDefault="00866255" w:rsidP="00AF5BA8">
            <w:pPr>
              <w:pStyle w:val="TAC"/>
              <w:rPr>
                <w:lang w:eastAsia="zh-CN"/>
              </w:rPr>
            </w:pPr>
            <w:r w:rsidRPr="00CC1F51">
              <w:rPr>
                <w:lang w:eastAsia="zh-CN"/>
              </w:rPr>
              <w:t>M</w:t>
            </w:r>
          </w:p>
        </w:tc>
        <w:tc>
          <w:tcPr>
            <w:tcW w:w="2631" w:type="pct"/>
            <w:tcBorders>
              <w:left w:val="single" w:sz="4" w:space="0" w:color="000000"/>
            </w:tcBorders>
          </w:tcPr>
          <w:p w14:paraId="4921DFC2" w14:textId="77777777" w:rsidR="00866255" w:rsidRPr="00CC1F51" w:rsidRDefault="00866255" w:rsidP="00AF5BA8">
            <w:pPr>
              <w:pStyle w:val="TAL"/>
            </w:pPr>
            <w:r w:rsidRPr="00CC1F51">
              <w:t>The reporting server URL to which the reports will be sent.</w:t>
            </w:r>
          </w:p>
        </w:tc>
      </w:tr>
      <w:tr w:rsidR="00866255" w:rsidRPr="00CC1F51" w14:paraId="63D8F263" w14:textId="77777777" w:rsidTr="00AF5BA8">
        <w:tc>
          <w:tcPr>
            <w:tcW w:w="129" w:type="pct"/>
          </w:tcPr>
          <w:p w14:paraId="01E9F8D7" w14:textId="77777777" w:rsidR="00866255" w:rsidRPr="00CC1F51" w:rsidRDefault="00866255" w:rsidP="00AF5BA8">
            <w:pPr>
              <w:pStyle w:val="TableCell"/>
              <w:keepNext/>
              <w:rPr>
                <w:b/>
                <w:szCs w:val="18"/>
              </w:rPr>
            </w:pPr>
          </w:p>
        </w:tc>
        <w:tc>
          <w:tcPr>
            <w:tcW w:w="1725" w:type="pct"/>
            <w:tcBorders>
              <w:right w:val="single" w:sz="4" w:space="0" w:color="000000"/>
            </w:tcBorders>
          </w:tcPr>
          <w:p w14:paraId="07FC0F93" w14:textId="77777777" w:rsidR="00866255" w:rsidRPr="00CC1F51" w:rsidRDefault="00866255" w:rsidP="00AF5BA8">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6BEE281C"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2A85A35D" w14:textId="77777777" w:rsidR="00866255" w:rsidRPr="00CC1F51" w:rsidRDefault="00866255" w:rsidP="00AF5BA8">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866255" w:rsidRPr="00CC1F51" w14:paraId="7A9160E7" w14:textId="77777777" w:rsidTr="00AF5BA8">
        <w:tc>
          <w:tcPr>
            <w:tcW w:w="129" w:type="pct"/>
          </w:tcPr>
          <w:p w14:paraId="14D7A45F" w14:textId="77777777" w:rsidR="00866255" w:rsidRPr="00CC1F51" w:rsidRDefault="00866255" w:rsidP="00AF5BA8">
            <w:pPr>
              <w:rPr>
                <w:b/>
                <w:sz w:val="18"/>
              </w:rPr>
            </w:pPr>
          </w:p>
        </w:tc>
        <w:tc>
          <w:tcPr>
            <w:tcW w:w="1725" w:type="pct"/>
            <w:tcBorders>
              <w:right w:val="single" w:sz="4" w:space="0" w:color="000000"/>
            </w:tcBorders>
          </w:tcPr>
          <w:p w14:paraId="2FC99346" w14:textId="77777777" w:rsidR="00866255" w:rsidRPr="006744CA" w:rsidRDefault="00866255" w:rsidP="00AF5BA8">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6323B833" w14:textId="77777777" w:rsidR="00866255" w:rsidRPr="006744CA" w:rsidRDefault="00866255" w:rsidP="00AF5BA8">
            <w:pPr>
              <w:pStyle w:val="TAC"/>
              <w:rPr>
                <w:szCs w:val="18"/>
              </w:rPr>
            </w:pPr>
            <w:r w:rsidRPr="006744CA">
              <w:rPr>
                <w:szCs w:val="18"/>
                <w:lang w:eastAsia="zh-CN"/>
              </w:rPr>
              <w:t>0..1</w:t>
            </w:r>
          </w:p>
        </w:tc>
        <w:tc>
          <w:tcPr>
            <w:tcW w:w="2631" w:type="pct"/>
            <w:tcBorders>
              <w:left w:val="single" w:sz="4" w:space="0" w:color="000000"/>
            </w:tcBorders>
          </w:tcPr>
          <w:p w14:paraId="6C5E5936" w14:textId="77777777" w:rsidR="00866255" w:rsidRPr="006744CA" w:rsidRDefault="00866255" w:rsidP="00AF5BA8">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866255" w:rsidRPr="00CC1F51" w14:paraId="766CAD7F" w14:textId="77777777" w:rsidTr="00AF5BA8">
        <w:tc>
          <w:tcPr>
            <w:tcW w:w="129" w:type="pct"/>
          </w:tcPr>
          <w:p w14:paraId="363F7A86" w14:textId="77777777" w:rsidR="00866255" w:rsidRPr="00CC1F51" w:rsidRDefault="00866255" w:rsidP="00AF5BA8">
            <w:pPr>
              <w:rPr>
                <w:b/>
                <w:sz w:val="18"/>
              </w:rPr>
            </w:pPr>
          </w:p>
        </w:tc>
        <w:tc>
          <w:tcPr>
            <w:tcW w:w="1725" w:type="pct"/>
            <w:tcBorders>
              <w:right w:val="single" w:sz="4" w:space="0" w:color="000000"/>
            </w:tcBorders>
          </w:tcPr>
          <w:p w14:paraId="3C4C4337"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54BB7B55" w14:textId="77777777" w:rsidR="00866255" w:rsidRPr="006744CA" w:rsidRDefault="00866255" w:rsidP="00AF5BA8">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37774A5D" w14:textId="77777777" w:rsidR="00866255" w:rsidRPr="006744CA" w:rsidRDefault="00866255" w:rsidP="00AF5BA8">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866255" w:rsidRPr="00CC1F51" w14:paraId="2A0EF0BD" w14:textId="77777777" w:rsidTr="00AF5BA8">
        <w:tc>
          <w:tcPr>
            <w:tcW w:w="129" w:type="pct"/>
          </w:tcPr>
          <w:p w14:paraId="4248C790" w14:textId="77777777" w:rsidR="00866255" w:rsidRPr="00CC1F51" w:rsidRDefault="00866255" w:rsidP="00AF5BA8">
            <w:pPr>
              <w:rPr>
                <w:b/>
                <w:sz w:val="18"/>
              </w:rPr>
            </w:pPr>
          </w:p>
        </w:tc>
        <w:tc>
          <w:tcPr>
            <w:tcW w:w="1725" w:type="pct"/>
            <w:tcBorders>
              <w:right w:val="single" w:sz="4" w:space="0" w:color="000000"/>
            </w:tcBorders>
          </w:tcPr>
          <w:p w14:paraId="7D1CC4D6"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53B84AAA" w14:textId="77777777" w:rsidR="00866255" w:rsidRPr="006744CA" w:rsidRDefault="00866255" w:rsidP="00AF5BA8">
            <w:pPr>
              <w:pStyle w:val="TAC"/>
              <w:rPr>
                <w:szCs w:val="18"/>
              </w:rPr>
            </w:pPr>
          </w:p>
        </w:tc>
        <w:tc>
          <w:tcPr>
            <w:tcW w:w="2631" w:type="pct"/>
            <w:tcBorders>
              <w:left w:val="single" w:sz="4" w:space="0" w:color="000000"/>
            </w:tcBorders>
          </w:tcPr>
          <w:p w14:paraId="60153E96" w14:textId="77777777" w:rsidR="00866255" w:rsidRPr="006744CA" w:rsidRDefault="00866255" w:rsidP="00AF5BA8">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866255" w:rsidRPr="00CC1F51" w14:paraId="3FA8A6B9" w14:textId="77777777" w:rsidTr="00AF5BA8">
        <w:tc>
          <w:tcPr>
            <w:tcW w:w="129" w:type="pct"/>
          </w:tcPr>
          <w:p w14:paraId="1A3639E3" w14:textId="77777777" w:rsidR="00866255" w:rsidRPr="00CC1F51" w:rsidRDefault="00866255" w:rsidP="00AF5BA8">
            <w:pPr>
              <w:rPr>
                <w:b/>
                <w:sz w:val="18"/>
              </w:rPr>
            </w:pPr>
          </w:p>
        </w:tc>
        <w:tc>
          <w:tcPr>
            <w:tcW w:w="1725" w:type="pct"/>
            <w:tcBorders>
              <w:right w:val="single" w:sz="4" w:space="0" w:color="000000"/>
            </w:tcBorders>
          </w:tcPr>
          <w:p w14:paraId="2D5767EC"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0D3A93E4" w14:textId="77777777" w:rsidR="00866255" w:rsidRPr="006744CA" w:rsidRDefault="00866255" w:rsidP="00AF5BA8">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1B484C6D" w14:textId="77777777" w:rsidR="00866255" w:rsidRPr="006744CA" w:rsidRDefault="00866255" w:rsidP="00AF5BA8">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866255" w:rsidRPr="00CC1F51" w14:paraId="646A7B89" w14:textId="77777777" w:rsidTr="00AF5BA8">
        <w:tc>
          <w:tcPr>
            <w:tcW w:w="129" w:type="pct"/>
          </w:tcPr>
          <w:p w14:paraId="4410D8BB" w14:textId="77777777" w:rsidR="00866255" w:rsidRPr="00CC1F51" w:rsidRDefault="00866255" w:rsidP="00AF5BA8">
            <w:pPr>
              <w:rPr>
                <w:b/>
                <w:sz w:val="18"/>
              </w:rPr>
            </w:pPr>
          </w:p>
        </w:tc>
        <w:tc>
          <w:tcPr>
            <w:tcW w:w="1725" w:type="pct"/>
            <w:tcBorders>
              <w:right w:val="single" w:sz="4" w:space="0" w:color="000000"/>
            </w:tcBorders>
          </w:tcPr>
          <w:p w14:paraId="55574963"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10A7316F" w14:textId="77777777" w:rsidR="00866255" w:rsidRPr="006744CA" w:rsidRDefault="00866255" w:rsidP="00AF5BA8">
            <w:pPr>
              <w:pStyle w:val="TAC"/>
              <w:rPr>
                <w:szCs w:val="18"/>
              </w:rPr>
            </w:pPr>
            <w:r w:rsidRPr="006744CA">
              <w:rPr>
                <w:szCs w:val="18"/>
                <w:lang w:eastAsia="zh-CN"/>
              </w:rPr>
              <w:t>O</w:t>
            </w:r>
          </w:p>
        </w:tc>
        <w:tc>
          <w:tcPr>
            <w:tcW w:w="2631" w:type="pct"/>
            <w:tcBorders>
              <w:left w:val="single" w:sz="4" w:space="0" w:color="000000"/>
            </w:tcBorders>
          </w:tcPr>
          <w:p w14:paraId="79203A53" w14:textId="77777777" w:rsidR="00866255" w:rsidRPr="006744CA" w:rsidRDefault="00866255" w:rsidP="00AF5BA8">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866255" w:rsidRPr="00CC1F51" w14:paraId="0431AEC5" w14:textId="77777777" w:rsidTr="00AF5BA8">
        <w:tc>
          <w:tcPr>
            <w:tcW w:w="129" w:type="pct"/>
          </w:tcPr>
          <w:p w14:paraId="64121A7F" w14:textId="77777777" w:rsidR="00866255" w:rsidRPr="00CC1F51" w:rsidRDefault="00866255" w:rsidP="00AF5BA8">
            <w:pPr>
              <w:rPr>
                <w:b/>
                <w:sz w:val="18"/>
              </w:rPr>
            </w:pPr>
          </w:p>
        </w:tc>
        <w:tc>
          <w:tcPr>
            <w:tcW w:w="1725" w:type="pct"/>
            <w:tcBorders>
              <w:right w:val="single" w:sz="4" w:space="0" w:color="000000"/>
            </w:tcBorders>
          </w:tcPr>
          <w:p w14:paraId="258F7146"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AF95CEE" w14:textId="77777777" w:rsidR="00866255" w:rsidRPr="006744CA" w:rsidRDefault="00866255" w:rsidP="00AF5BA8">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1B6EC96A" w14:textId="77777777" w:rsidR="00866255" w:rsidRPr="006744CA" w:rsidRDefault="00866255" w:rsidP="00AF5BA8">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866255" w:rsidRPr="00CC1F51" w14:paraId="2B8FBBC0" w14:textId="77777777" w:rsidTr="00AF5BA8">
        <w:tc>
          <w:tcPr>
            <w:tcW w:w="129" w:type="pct"/>
          </w:tcPr>
          <w:p w14:paraId="010A6515" w14:textId="77777777" w:rsidR="00866255" w:rsidRPr="00CC1F51" w:rsidRDefault="00866255" w:rsidP="00AF5BA8">
            <w:pPr>
              <w:rPr>
                <w:b/>
                <w:sz w:val="18"/>
              </w:rPr>
            </w:pPr>
          </w:p>
        </w:tc>
        <w:tc>
          <w:tcPr>
            <w:tcW w:w="1725" w:type="pct"/>
            <w:tcBorders>
              <w:right w:val="single" w:sz="4" w:space="0" w:color="000000"/>
            </w:tcBorders>
          </w:tcPr>
          <w:p w14:paraId="06D47BDF"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20A0D80E" w14:textId="77777777" w:rsidR="00866255" w:rsidRPr="006744CA" w:rsidRDefault="00866255" w:rsidP="00AF5BA8">
            <w:pPr>
              <w:pStyle w:val="TAC"/>
              <w:rPr>
                <w:szCs w:val="18"/>
              </w:rPr>
            </w:pPr>
            <w:r w:rsidRPr="006744CA">
              <w:rPr>
                <w:szCs w:val="18"/>
                <w:lang w:eastAsia="zh-CN"/>
              </w:rPr>
              <w:t>O</w:t>
            </w:r>
          </w:p>
        </w:tc>
        <w:tc>
          <w:tcPr>
            <w:tcW w:w="2631" w:type="pct"/>
            <w:tcBorders>
              <w:left w:val="single" w:sz="4" w:space="0" w:color="000000"/>
            </w:tcBorders>
          </w:tcPr>
          <w:p w14:paraId="558D5F59" w14:textId="77777777" w:rsidR="00866255" w:rsidRPr="006744CA" w:rsidRDefault="00866255" w:rsidP="00AF5BA8">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866255" w14:paraId="0B4DA5D8" w14:textId="77777777" w:rsidTr="00AF5BA8">
        <w:tc>
          <w:tcPr>
            <w:tcW w:w="129" w:type="pct"/>
            <w:tcBorders>
              <w:top w:val="single" w:sz="4" w:space="0" w:color="000000"/>
              <w:left w:val="single" w:sz="4" w:space="0" w:color="000000"/>
              <w:bottom w:val="single" w:sz="4" w:space="0" w:color="000000"/>
              <w:right w:val="nil"/>
            </w:tcBorders>
          </w:tcPr>
          <w:p w14:paraId="442291D0" w14:textId="77777777" w:rsidR="00866255" w:rsidRPr="00155B97" w:rsidRDefault="00866255" w:rsidP="00AF5BA8">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7D40A2F6" w14:textId="77777777" w:rsidR="00866255" w:rsidRPr="00155B97" w:rsidRDefault="00866255" w:rsidP="00AF5BA8">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33B8C5BB" w14:textId="77777777" w:rsidR="00866255" w:rsidRDefault="00866255" w:rsidP="00AF5BA8">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2867544" w14:textId="1CA6ADB9" w:rsidR="00866255" w:rsidRDefault="00866255" w:rsidP="00AF5BA8">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2" w:author="Richard Bradbury (2025-04-16)" w:date="2025-04-16T11:59:00Z" w16du:dateUtc="2025-04-16T10:59:00Z">
              <w:r w:rsidDel="00D47D49">
                <w:rPr>
                  <w:szCs w:val="18"/>
                </w:rPr>
                <w:delText>QoE</w:delText>
              </w:r>
              <w:r w:rsidRPr="00C316B2" w:rsidDel="00D47D49">
                <w:rPr>
                  <w:szCs w:val="18"/>
                </w:rPr>
                <w:delText xml:space="preserve"> </w:delText>
              </w:r>
            </w:del>
            <w:r w:rsidRPr="00C316B2">
              <w:rPr>
                <w:szCs w:val="18"/>
              </w:rPr>
              <w:t xml:space="preserve">collection </w:t>
            </w:r>
            <w:ins w:id="13" w:author="Richard Bradbury (2025-04-16)" w:date="2025-04-16T11:58:00Z" w16du:dateUtc="2025-04-16T10:58:00Z">
              <w:r w:rsidR="00D47D49">
                <w:rPr>
                  <w:szCs w:val="18"/>
                </w:rPr>
                <w:t>and reporting</w:t>
              </w:r>
            </w:ins>
            <w:ins w:id="14" w:author="Richard Bradbury (2025-04-16)" w:date="2025-04-16T11:59:00Z" w16du:dateUtc="2025-04-16T10:59:00Z">
              <w:r w:rsidR="00D47D49">
                <w:rPr>
                  <w:szCs w:val="18"/>
                </w:rPr>
                <w:t xml:space="preserve"> of QoE metrics</w:t>
              </w:r>
            </w:ins>
            <w:ins w:id="15" w:author="Richard Bradbury (2025-04-16)" w:date="2025-04-16T11:58:00Z" w16du:dateUtc="2025-04-16T10:58:00Z">
              <w:r w:rsidR="00D47D49">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866255" w14:paraId="0CEA4129" w14:textId="77777777" w:rsidTr="00AF5BA8">
        <w:tc>
          <w:tcPr>
            <w:tcW w:w="129" w:type="pct"/>
            <w:tcBorders>
              <w:top w:val="single" w:sz="4" w:space="0" w:color="000000"/>
              <w:left w:val="single" w:sz="4" w:space="0" w:color="000000"/>
              <w:bottom w:val="single" w:sz="4" w:space="0" w:color="000000"/>
              <w:right w:val="nil"/>
            </w:tcBorders>
          </w:tcPr>
          <w:p w14:paraId="3CE017C6" w14:textId="77777777" w:rsidR="00866255" w:rsidRPr="00155B97" w:rsidRDefault="00866255" w:rsidP="00AF5BA8">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7BFCEBA1" w14:textId="2D603DD6" w:rsidR="00866255" w:rsidRPr="000D1D4F" w:rsidRDefault="00866255" w:rsidP="00AF5BA8">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6" w:author="Shane He (Nokia)" w:date="2025-04-06T11:45:00Z" w16du:dateUtc="2025-04-06T09:45:00Z">
              <w:r>
                <w:rPr>
                  <w:rFonts w:ascii="Courier New" w:hAnsi="Courier New" w:cs="Courier New"/>
                  <w:bCs/>
                  <w:sz w:val="18"/>
                  <w:szCs w:val="18"/>
                  <w:lang w:eastAsia="zh-CN"/>
                </w:rPr>
                <w:t>mbs</w:t>
              </w:r>
            </w:ins>
            <w:ins w:id="17" w:author="Shane He (Nokia) -R2" w:date="2025-04-16T12:14:00Z" w16du:dateUtc="2025-04-16T10:14:00Z">
              <w:r w:rsidR="00CC0DF8">
                <w:rPr>
                  <w:rFonts w:ascii="Courier New" w:hAnsi="Courier New" w:cs="Courier New"/>
                  <w:bCs/>
                  <w:sz w:val="18"/>
                  <w:szCs w:val="18"/>
                  <w:lang w:eastAsia="zh-CN"/>
                </w:rPr>
                <w:t>C</w:t>
              </w:r>
            </w:ins>
            <w:del w:id="18" w:author="Shane He (Nokia) -R2" w:date="2025-04-16T12:14:00Z" w16du:dateUtc="2025-04-16T10:14:00Z">
              <w:r w:rsidRPr="000D1D4F" w:rsidDel="00CC0DF8">
                <w:rPr>
                  <w:rFonts w:ascii="Courier New" w:hAnsi="Courier New" w:cs="Courier New"/>
                  <w:bCs/>
                  <w:sz w:val="18"/>
                  <w:szCs w:val="18"/>
                  <w:lang w:eastAsia="zh-CN"/>
                </w:rPr>
                <w:delText>c</w:delText>
              </w:r>
            </w:del>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30E8847D" w14:textId="77777777" w:rsidR="00866255" w:rsidDel="00A1684C" w:rsidRDefault="00866255" w:rsidP="00AF5BA8">
            <w:pPr>
              <w:pStyle w:val="TAC"/>
              <w:rPr>
                <w:del w:id="19" w:author="Shane He (Nokia)" w:date="2025-04-06T11:45:00Z" w16du:dateUtc="2025-04-06T09:45:00Z"/>
                <w:szCs w:val="18"/>
                <w:lang w:eastAsia="zh-CN"/>
              </w:rPr>
            </w:pPr>
            <w:r>
              <w:rPr>
                <w:szCs w:val="18"/>
                <w:lang w:eastAsia="zh-CN"/>
              </w:rPr>
              <w:t>O</w:t>
            </w:r>
            <w:del w:id="20" w:author="Shane He (Nokia)" w:date="2025-04-06T11:45:00Z" w16du:dateUtc="2025-04-06T09:45:00Z">
              <w:r w:rsidDel="00A1684C">
                <w:rPr>
                  <w:szCs w:val="18"/>
                  <w:lang w:eastAsia="zh-CN"/>
                </w:rPr>
                <w:delText>D</w:delText>
              </w:r>
            </w:del>
          </w:p>
          <w:p w14:paraId="632F72C5" w14:textId="77777777" w:rsidR="00866255" w:rsidRDefault="00866255" w:rsidP="00AF5BA8">
            <w:pPr>
              <w:pStyle w:val="TAC"/>
              <w:rPr>
                <w:szCs w:val="18"/>
                <w:lang w:eastAsia="zh-CN"/>
              </w:rPr>
            </w:pPr>
            <w:del w:id="21" w:author="Shane He (Nokia)" w:date="2025-04-06T11:45:00Z" w16du:dateUtc="2025-04-06T09: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E52D4B9" w14:textId="3D253054" w:rsidR="00866255" w:rsidRDefault="00866255" w:rsidP="00AF5BA8">
            <w:pPr>
              <w:pStyle w:val="TAL"/>
              <w:rPr>
                <w:szCs w:val="18"/>
              </w:rPr>
            </w:pPr>
            <w:r w:rsidRPr="00B90A41">
              <w:rPr>
                <w:szCs w:val="18"/>
              </w:rPr>
              <w:t xml:space="preserve">When present, this </w:t>
            </w:r>
            <w:r>
              <w:rPr>
                <w:szCs w:val="18"/>
              </w:rPr>
              <w:t>attribute</w:t>
            </w:r>
            <w:r w:rsidRPr="00B90A41">
              <w:rPr>
                <w:szCs w:val="18"/>
              </w:rPr>
              <w:t xml:space="preserve"> indicates </w:t>
            </w:r>
            <w:del w:id="22" w:author="Richard Bradbury (2025-04-16)" w:date="2025-04-16T11:57:00Z" w16du:dateUtc="2025-04-16T10:57:00Z">
              <w:r w:rsidRPr="00B90A41" w:rsidDel="00D47D49">
                <w:rPr>
                  <w:szCs w:val="18"/>
                </w:rPr>
                <w:delText>in</w:delText>
              </w:r>
            </w:del>
            <w:ins w:id="23" w:author="Richard Bradbury (2025-04-16)" w:date="2025-04-16T11:57:00Z" w16du:dateUtc="2025-04-16T10:57:00Z">
              <w:r w:rsidR="00D47D49">
                <w:rPr>
                  <w:szCs w:val="18"/>
                </w:rPr>
                <w:t>for</w:t>
              </w:r>
            </w:ins>
            <w:r w:rsidRPr="00B90A41">
              <w:rPr>
                <w:szCs w:val="18"/>
              </w:rPr>
              <w:t xml:space="preserve"> which </w:t>
            </w:r>
            <w:ins w:id="24" w:author="Shane He (Nokia)" w:date="2025-04-07T09:03:00Z" w16du:dateUtc="2025-04-07T07:03:00Z">
              <w:r>
                <w:rPr>
                  <w:szCs w:val="18"/>
                </w:rPr>
                <w:t xml:space="preserve">MBS </w:t>
              </w:r>
            </w:ins>
            <w:r>
              <w:rPr>
                <w:szCs w:val="18"/>
              </w:rPr>
              <w:t>communication service type</w:t>
            </w:r>
            <w:ins w:id="25" w:author="Shane He (Nokia) -R2" w:date="2025-04-16T12:14:00Z" w16du:dateUtc="2025-04-16T10:14:00Z">
              <w:r w:rsidR="00CC0DF8">
                <w:rPr>
                  <w:szCs w:val="18"/>
                </w:rPr>
                <w:t>(s)</w:t>
              </w:r>
            </w:ins>
            <w:ins w:id="26" w:author="Richard Bradbury (2025-04-16)" w:date="2025-04-16T12:00:00Z" w16du:dateUtc="2025-04-16T11:00:00Z">
              <w:r w:rsidR="00A64D20">
                <w:rPr>
                  <w:szCs w:val="18"/>
                </w:rPr>
                <w:t xml:space="preserve"> </w:t>
              </w:r>
              <w:r w:rsidR="00A64D20" w:rsidRPr="005967E5">
                <w:rPr>
                  <w:rFonts w:cs="Arial"/>
                </w:rPr>
                <w:t>per clause 21.1 of TS 38.300 [71]</w:t>
              </w:r>
            </w:ins>
            <w:r>
              <w:rPr>
                <w:szCs w:val="18"/>
              </w:rPr>
              <w:t xml:space="preserve"> </w:t>
            </w:r>
            <w:r w:rsidRPr="00B90A41">
              <w:rPr>
                <w:szCs w:val="18"/>
              </w:rPr>
              <w:t xml:space="preserve">the </w:t>
            </w:r>
            <w:del w:id="27" w:author="Richard Bradbury (2025-04-16)" w:date="2025-04-16T11:58:00Z" w16du:dateUtc="2025-04-16T10:58:00Z">
              <w:r w:rsidRPr="00B90A41" w:rsidDel="00D47D49">
                <w:rPr>
                  <w:szCs w:val="18"/>
                </w:rPr>
                <w:delText xml:space="preserve">QoE </w:delText>
              </w:r>
            </w:del>
            <w:r w:rsidRPr="00B90A41">
              <w:rPr>
                <w:szCs w:val="18"/>
              </w:rPr>
              <w:t xml:space="preserve">collection </w:t>
            </w:r>
            <w:ins w:id="28" w:author="Richard Bradbury (2025-04-16)" w:date="2025-04-16T11:58:00Z" w16du:dateUtc="2025-04-16T10:58:00Z">
              <w:r w:rsidR="00D47D49">
                <w:rPr>
                  <w:szCs w:val="18"/>
                </w:rPr>
                <w:t>and reporting of Q</w:t>
              </w:r>
            </w:ins>
            <w:ins w:id="29" w:author="Richard Bradbury (2025-04-16)" w:date="2025-04-16T11:59:00Z" w16du:dateUtc="2025-04-16T10:59:00Z">
              <w:r w:rsidR="00D47D49">
                <w:rPr>
                  <w:szCs w:val="18"/>
                </w:rPr>
                <w:t>oE metrics</w:t>
              </w:r>
            </w:ins>
            <w:ins w:id="30" w:author="Richard Bradbury (2025-04-16)" w:date="2025-04-16T11:58:00Z" w16du:dateUtc="2025-04-16T10:58:00Z">
              <w:r w:rsidR="00D47D49">
                <w:rPr>
                  <w:szCs w:val="18"/>
                </w:rPr>
                <w:t xml:space="preserve"> </w:t>
              </w:r>
            </w:ins>
            <w:r w:rsidRPr="00B90A41">
              <w:rPr>
                <w:szCs w:val="18"/>
              </w:rPr>
              <w:t xml:space="preserve">is </w:t>
            </w:r>
            <w:ins w:id="31" w:author="Shane He (Nokia) -R2" w:date="2025-04-16T12:14:00Z" w16du:dateUtc="2025-04-16T10:14:00Z">
              <w:r w:rsidR="00CC0DF8">
                <w:rPr>
                  <w:szCs w:val="18"/>
                </w:rPr>
                <w:t xml:space="preserve">additionally </w:t>
              </w:r>
            </w:ins>
            <w:r w:rsidRPr="00B90A41">
              <w:rPr>
                <w:szCs w:val="18"/>
              </w:rPr>
              <w:t>requested</w:t>
            </w:r>
            <w:r>
              <w:rPr>
                <w:szCs w:val="18"/>
              </w:rPr>
              <w:t>:</w:t>
            </w:r>
          </w:p>
          <w:p w14:paraId="3AB778ED" w14:textId="2BA39595" w:rsidR="00866255" w:rsidRPr="005967E5" w:rsidRDefault="00866255" w:rsidP="00AF5BA8">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Multicast</w:t>
            </w:r>
            <w:proofErr w:type="spellEnd"/>
            <w:r w:rsidRPr="005967E5">
              <w:rPr>
                <w:rFonts w:ascii="Arial" w:hAnsi="Arial" w:cs="Arial"/>
              </w:rPr>
              <w:t xml:space="preserve"> refers to the </w:t>
            </w:r>
            <w:r w:rsidRPr="005967E5">
              <w:rPr>
                <w:rFonts w:ascii="Arial" w:hAnsi="Arial" w:cs="Arial"/>
                <w:i/>
                <w:iCs/>
              </w:rPr>
              <w:t>MBS Multicast</w:t>
            </w:r>
            <w:r w:rsidRPr="005967E5">
              <w:rPr>
                <w:rFonts w:ascii="Arial" w:hAnsi="Arial" w:cs="Arial"/>
              </w:rPr>
              <w:t xml:space="preserve"> </w:t>
            </w:r>
            <w:r w:rsidRPr="005967E5">
              <w:rPr>
                <w:rFonts w:ascii="Arial" w:hAnsi="Arial" w:cs="Arial"/>
                <w:i/>
                <w:iCs/>
              </w:rPr>
              <w:t>communication service</w:t>
            </w:r>
            <w:del w:id="32" w:author="Richard Bradbury (2025-04-16)" w:date="2025-04-16T12:00:00Z" w16du:dateUtc="2025-04-16T11:00:00Z">
              <w:r w:rsidRPr="005967E5" w:rsidDel="00D47D49">
                <w:rPr>
                  <w:rFonts w:ascii="Arial" w:hAnsi="Arial" w:cs="Arial"/>
                </w:rPr>
                <w:delText xml:space="preserve"> per clause 21.1 of TS 38.300 [71]</w:delText>
              </w:r>
            </w:del>
            <w:r w:rsidRPr="005967E5">
              <w:rPr>
                <w:rFonts w:ascii="Arial" w:hAnsi="Arial" w:cs="Arial"/>
              </w:rPr>
              <w:t>.</w:t>
            </w:r>
          </w:p>
          <w:p w14:paraId="2BA6ED06" w14:textId="08A7E0C9" w:rsidR="00866255" w:rsidRPr="005967E5" w:rsidRDefault="00866255" w:rsidP="00AF5BA8">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Broadcast</w:t>
            </w:r>
            <w:proofErr w:type="spellEnd"/>
            <w:r w:rsidRPr="005967E5">
              <w:rPr>
                <w:rFonts w:ascii="Arial" w:hAnsi="Arial" w:cs="Arial"/>
              </w:rPr>
              <w:t xml:space="preserve"> refers to the </w:t>
            </w:r>
            <w:r w:rsidRPr="005967E5">
              <w:rPr>
                <w:rFonts w:ascii="Arial" w:hAnsi="Arial" w:cs="Arial"/>
                <w:i/>
                <w:iCs/>
              </w:rPr>
              <w:t>MBS Broadcast communication service</w:t>
            </w:r>
            <w:del w:id="33" w:author="Richard Bradbury (2025-04-16)" w:date="2025-04-16T12:00:00Z" w16du:dateUtc="2025-04-16T11:00:00Z">
              <w:r w:rsidRPr="005967E5" w:rsidDel="00A64D20">
                <w:rPr>
                  <w:rFonts w:ascii="Arial" w:hAnsi="Arial" w:cs="Arial"/>
                </w:rPr>
                <w:delText xml:space="preserve"> per clause 21.1 of TS 38.300 [71]</w:delText>
              </w:r>
            </w:del>
            <w:r w:rsidRPr="005967E5">
              <w:rPr>
                <w:rFonts w:ascii="Arial" w:hAnsi="Arial" w:cs="Arial"/>
              </w:rPr>
              <w:t>.</w:t>
            </w:r>
          </w:p>
          <w:p w14:paraId="3DDFB940" w14:textId="35E81634" w:rsidR="00866255" w:rsidRDefault="00866255" w:rsidP="00CC0DF8">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r w:rsidRPr="005967E5">
              <w:rPr>
                <w:rFonts w:ascii="Courier New" w:hAnsi="Courier New" w:cs="Courier New"/>
              </w:rPr>
              <w:t>all</w:t>
            </w:r>
            <w:r w:rsidRPr="005967E5">
              <w:rPr>
                <w:rFonts w:ascii="Arial" w:hAnsi="Arial" w:cs="Arial"/>
              </w:rPr>
              <w:t xml:space="preserve"> refers to </w:t>
            </w:r>
            <w:del w:id="34" w:author="Shane He (Nokia) -R2" w:date="2025-04-16T12:18:00Z" w16du:dateUtc="2025-04-16T10:18:00Z">
              <w:r w:rsidRPr="005967E5" w:rsidDel="00CC0DF8">
                <w:rPr>
                  <w:rFonts w:ascii="Arial" w:hAnsi="Arial" w:cs="Arial"/>
                </w:rPr>
                <w:delText>all</w:delText>
              </w:r>
              <w:r w:rsidR="00D47D49" w:rsidRPr="005967E5" w:rsidDel="00CC0DF8">
                <w:rPr>
                  <w:rFonts w:ascii="Arial" w:hAnsi="Arial" w:cs="Arial"/>
                </w:rPr>
                <w:delText xml:space="preserve"> communication service types</w:delText>
              </w:r>
            </w:del>
            <w:ins w:id="35" w:author="Shane He (Nokia) -R2" w:date="2025-04-16T12:18:00Z" w16du:dateUtc="2025-04-16T10:18:00Z">
              <w:r w:rsidR="00CC0DF8">
                <w:rPr>
                  <w:rFonts w:ascii="Arial" w:hAnsi="Arial" w:cs="Arial"/>
                </w:rPr>
                <w:t xml:space="preserve">both the </w:t>
              </w:r>
              <w:r w:rsidR="00CC0DF8" w:rsidRPr="00405B6B">
                <w:rPr>
                  <w:rFonts w:ascii="Arial" w:hAnsi="Arial" w:cs="Arial"/>
                  <w:i/>
                  <w:iCs/>
                </w:rPr>
                <w:t xml:space="preserve">MBS Multicast communication service </w:t>
              </w:r>
              <w:r w:rsidR="00CC0DF8">
                <w:rPr>
                  <w:rFonts w:ascii="Arial" w:hAnsi="Arial" w:cs="Arial"/>
                </w:rPr>
                <w:t xml:space="preserve">and/or the </w:t>
              </w:r>
              <w:r w:rsidR="00CC0DF8" w:rsidRPr="00405B6B">
                <w:rPr>
                  <w:rFonts w:ascii="Arial" w:hAnsi="Arial" w:cs="Arial"/>
                  <w:i/>
                  <w:iCs/>
                </w:rPr>
                <w:t>MBS Broadcast communication</w:t>
              </w:r>
              <w:r w:rsidR="00CC0DF8" w:rsidRPr="005967E5">
                <w:rPr>
                  <w:rFonts w:ascii="Arial" w:hAnsi="Arial" w:cs="Arial"/>
                </w:rPr>
                <w:t xml:space="preserve"> service.</w:t>
              </w:r>
            </w:ins>
          </w:p>
          <w:p w14:paraId="4AD29D52" w14:textId="3B1ED752" w:rsidR="00866255" w:rsidRPr="00C316B2" w:rsidRDefault="00866255" w:rsidP="00AF5BA8">
            <w:pPr>
              <w:pStyle w:val="TAL"/>
            </w:pPr>
            <w:r w:rsidRPr="005967E5">
              <w:rPr>
                <w:szCs w:val="18"/>
              </w:rPr>
              <w:t>When absent, quality metrics collection is</w:t>
            </w:r>
            <w:ins w:id="36" w:author="Shane He (Nokia)" w:date="2025-04-07T09:00:00Z" w16du:dateUtc="2025-04-07T07:00:00Z">
              <w:r>
                <w:rPr>
                  <w:szCs w:val="18"/>
                </w:rPr>
                <w:t xml:space="preserve"> not</w:t>
              </w:r>
            </w:ins>
            <w:r w:rsidRPr="005967E5">
              <w:rPr>
                <w:szCs w:val="18"/>
              </w:rPr>
              <w:t xml:space="preserve"> requested for </w:t>
            </w:r>
            <w:del w:id="37" w:author="Shane He (Nokia)" w:date="2025-04-07T09:01:00Z" w16du:dateUtc="2025-04-07T07:01:00Z">
              <w:r w:rsidRPr="005967E5" w:rsidDel="001961A4">
                <w:rPr>
                  <w:szCs w:val="18"/>
                </w:rPr>
                <w:delText xml:space="preserve">all </w:delText>
              </w:r>
            </w:del>
            <w:ins w:id="38" w:author="Shane He (Nokia)" w:date="2025-04-07T09:01:00Z" w16du:dateUtc="2025-04-07T07:01:00Z">
              <w:r>
                <w:rPr>
                  <w:szCs w:val="18"/>
                </w:rPr>
                <w:t>any</w:t>
              </w:r>
              <w:r w:rsidRPr="005967E5">
                <w:rPr>
                  <w:szCs w:val="18"/>
                </w:rPr>
                <w:t xml:space="preserve"> </w:t>
              </w:r>
            </w:ins>
            <w:r w:rsidRPr="005967E5">
              <w:rPr>
                <w:szCs w:val="18"/>
              </w:rPr>
              <w:t xml:space="preserve">MBS </w:t>
            </w:r>
            <w:del w:id="39" w:author="Shane He (Nokia) -R2" w:date="2025-04-16T12:19:00Z" w16du:dateUtc="2025-04-16T10:19:00Z">
              <w:r w:rsidRPr="005967E5" w:rsidDel="00CC0DF8">
                <w:rPr>
                  <w:szCs w:val="18"/>
                </w:rPr>
                <w:delText>modes</w:delText>
              </w:r>
            </w:del>
            <w:ins w:id="40" w:author="Shane He (Nokia) -R2" w:date="2025-04-16T12:19:00Z" w16du:dateUtc="2025-04-16T10:19:00Z">
              <w:r w:rsidR="00CC0DF8">
                <w:rPr>
                  <w:szCs w:val="18"/>
                </w:rPr>
                <w:t>communication service types</w:t>
              </w:r>
            </w:ins>
            <w:r w:rsidRPr="005967E5">
              <w:rPr>
                <w:szCs w:val="18"/>
              </w:rPr>
              <w:t>.</w:t>
            </w:r>
          </w:p>
        </w:tc>
      </w:tr>
      <w:tr w:rsidR="00866255" w:rsidRPr="00CC1F51" w14:paraId="7ECF1E6B" w14:textId="77777777" w:rsidTr="00AF5BA8">
        <w:tc>
          <w:tcPr>
            <w:tcW w:w="5000" w:type="pct"/>
            <w:gridSpan w:val="4"/>
          </w:tcPr>
          <w:p w14:paraId="11D28ABA" w14:textId="77777777" w:rsidR="00866255" w:rsidRPr="00CC1F51" w:rsidRDefault="00866255" w:rsidP="00AF5BA8">
            <w:pPr>
              <w:pStyle w:val="TH"/>
              <w:spacing w:before="0" w:after="0"/>
              <w:jc w:val="left"/>
              <w:rPr>
                <w:sz w:val="18"/>
                <w:szCs w:val="18"/>
              </w:rPr>
            </w:pPr>
            <w:r w:rsidRPr="00CC1F51">
              <w:rPr>
                <w:sz w:val="18"/>
                <w:szCs w:val="18"/>
              </w:rPr>
              <w:t>Legend:</w:t>
            </w:r>
          </w:p>
          <w:p w14:paraId="5520CA53" w14:textId="0316490A" w:rsidR="00866255" w:rsidRPr="00CC1F51" w:rsidRDefault="00866255" w:rsidP="00AF5BA8">
            <w:pPr>
              <w:pStyle w:val="TH"/>
              <w:spacing w:before="0" w:after="0"/>
              <w:ind w:left="360"/>
              <w:jc w:val="left"/>
              <w:rPr>
                <w:b w:val="0"/>
                <w:sz w:val="18"/>
                <w:szCs w:val="18"/>
              </w:rPr>
            </w:pPr>
            <w:r w:rsidRPr="00CC1F51">
              <w:rPr>
                <w:b w:val="0"/>
                <w:sz w:val="18"/>
                <w:szCs w:val="18"/>
              </w:rPr>
              <w:t xml:space="preserve">For attributes: M=Mandatory, O=Optional, </w:t>
            </w:r>
            <w:del w:id="41" w:author="Shane He (Nokia) -R2" w:date="2025-04-16T12:14:00Z" w16du:dateUtc="2025-04-16T10:14:00Z">
              <w:r w:rsidRPr="00CC1F51" w:rsidDel="00CC0DF8">
                <w:rPr>
                  <w:b w:val="0"/>
                  <w:sz w:val="18"/>
                  <w:szCs w:val="18"/>
                </w:rPr>
                <w:delText xml:space="preserve">OD=Optional with Default Value, </w:delText>
              </w:r>
            </w:del>
            <w:r w:rsidRPr="00CC1F51">
              <w:rPr>
                <w:b w:val="0"/>
                <w:sz w:val="18"/>
                <w:szCs w:val="18"/>
              </w:rPr>
              <w:t>CM=Conditionally Mandatory.</w:t>
            </w:r>
          </w:p>
          <w:p w14:paraId="65FEBA4D" w14:textId="77777777" w:rsidR="00866255" w:rsidRPr="00CC1F51" w:rsidRDefault="00866255" w:rsidP="00AF5BA8">
            <w:pPr>
              <w:pStyle w:val="TH"/>
              <w:spacing w:before="0" w:after="0"/>
              <w:ind w:left="360"/>
              <w:jc w:val="left"/>
              <w:rPr>
                <w:b w:val="0"/>
                <w:sz w:val="18"/>
                <w:szCs w:val="18"/>
              </w:rPr>
            </w:pPr>
            <w:r w:rsidRPr="00CC1F51">
              <w:rPr>
                <w:b w:val="0"/>
                <w:sz w:val="18"/>
                <w:szCs w:val="18"/>
              </w:rPr>
              <w:t>For elements: &lt;minOccurs&gt;…&lt;</w:t>
            </w:r>
            <w:proofErr w:type="spellStart"/>
            <w:r w:rsidRPr="00CC1F51">
              <w:rPr>
                <w:b w:val="0"/>
                <w:sz w:val="18"/>
                <w:szCs w:val="18"/>
              </w:rPr>
              <w:t>maxOccurs</w:t>
            </w:r>
            <w:proofErr w:type="spellEnd"/>
            <w:r w:rsidRPr="00CC1F51">
              <w:rPr>
                <w:b w:val="0"/>
                <w:sz w:val="18"/>
                <w:szCs w:val="18"/>
              </w:rPr>
              <w:t>&gt; (N=unbounded)</w:t>
            </w:r>
          </w:p>
          <w:p w14:paraId="783E083E" w14:textId="77777777" w:rsidR="00866255" w:rsidRPr="00CC1F51" w:rsidRDefault="00866255" w:rsidP="00AF5BA8">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xml:space="preserve">; attributes are non-bold and preceded with </w:t>
            </w:r>
            <w:proofErr w:type="gramStart"/>
            <w:r w:rsidRPr="00CC1F51">
              <w:rPr>
                <w:b w:val="0"/>
                <w:sz w:val="18"/>
                <w:szCs w:val="18"/>
              </w:rPr>
              <w:t>an</w:t>
            </w:r>
            <w:proofErr w:type="gramEnd"/>
            <w:r w:rsidRPr="00CC1F51">
              <w:rPr>
                <w:b w:val="0"/>
                <w:sz w:val="18"/>
                <w:szCs w:val="18"/>
              </w:rPr>
              <w:t xml:space="preserve"> @</w:t>
            </w:r>
          </w:p>
        </w:tc>
      </w:tr>
    </w:tbl>
    <w:p w14:paraId="6ACEDE4A" w14:textId="77777777" w:rsidR="00866255" w:rsidRPr="00CC1F51" w:rsidRDefault="00866255" w:rsidP="00866255">
      <w:pPr>
        <w:pStyle w:val="FP"/>
      </w:pPr>
    </w:p>
    <w:bookmarkEnd w:id="10"/>
    <w:p w14:paraId="1D329A9F" w14:textId="77777777" w:rsidR="00866255" w:rsidRPr="00CC1F51" w:rsidRDefault="00866255" w:rsidP="00866255">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866255" w:rsidRPr="00CC1F51" w14:paraId="4ECE7C6C" w14:textId="77777777" w:rsidTr="00AF5BA8">
        <w:tc>
          <w:tcPr>
            <w:tcW w:w="9747" w:type="dxa"/>
            <w:shd w:val="clear" w:color="auto" w:fill="E6E6E6"/>
          </w:tcPr>
          <w:p w14:paraId="3962823B" w14:textId="77777777" w:rsidR="00866255" w:rsidRDefault="00866255" w:rsidP="00AF5BA8">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132ADB51" w14:textId="77777777" w:rsidR="00866255" w:rsidRDefault="00866255" w:rsidP="00AF5BA8">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E2C69A5" w14:textId="77777777" w:rsidR="00866255" w:rsidRDefault="00866255" w:rsidP="00AF5BA8">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8DDDA20" w14:textId="2FF2EE86" w:rsidR="00866255" w:rsidRDefault="00866255" w:rsidP="00AF5BA8">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42" w:author="Shane He (Nokia)" w:date="2025-04-06T11:47:00Z" w16du:dateUtc="2025-04-06T09:47:00Z">
              <w:r>
                <w:t>mbs</w:t>
              </w:r>
            </w:ins>
            <w:ins w:id="43" w:author="Shane He (Nokia) -R2" w:date="2025-04-16T12:24:00Z" w16du:dateUtc="2025-04-16T10:24:00Z">
              <w:r w:rsidR="0095667E">
                <w:t>C</w:t>
              </w:r>
            </w:ins>
            <w:del w:id="44" w:author="Shane He (Nokia) -R2" w:date="2025-04-16T12:24:00Z" w16du:dateUtc="2025-04-16T10:24:00Z">
              <w:r w:rsidDel="0095667E">
                <w:delText>c</w:delText>
              </w:r>
            </w:del>
            <w:r>
              <w:t>ommunicationServiceType" type="</w:t>
            </w:r>
            <w:ins w:id="45" w:author="Shane He (Nokia)" w:date="2025-04-07T09:13:00Z" w16du:dateUtc="2025-04-07T07:13:00Z">
              <w:r>
                <w:t>M</w:t>
              </w:r>
            </w:ins>
            <w:ins w:id="46" w:author="Shane He (Nokia)" w:date="2025-04-06T11:47:00Z" w16du:dateUtc="2025-04-06T09:47:00Z">
              <w:r>
                <w:t>bs</w:t>
              </w:r>
            </w:ins>
            <w:r>
              <w:t>CommunicationServiceTypeType" use="optional"</w:t>
            </w:r>
            <w:del w:id="47" w:author="Richard Bradbury (2025-04-16)" w:date="2025-04-16T11:51:00Z" w16du:dateUtc="2025-04-16T10:51:00Z">
              <w:r w:rsidDel="00D47D49">
                <w:delText xml:space="preserve"> </w:delText>
              </w:r>
            </w:del>
            <w:del w:id="48" w:author="Shane He (Nokia) -R2" w:date="2025-04-16T12:20:00Z" w16du:dateUtc="2025-04-16T10:20:00Z">
              <w:r w:rsidDel="00CC0DF8">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3205C8C7" w14:textId="77777777" w:rsidR="00866255" w:rsidRDefault="00866255" w:rsidP="00AF5BA8">
            <w:pPr>
              <w:pStyle w:val="PL"/>
              <w:rPr>
                <w:color w:val="000000"/>
                <w:lang w:eastAsia="de-DE"/>
              </w:rPr>
            </w:pPr>
          </w:p>
          <w:p w14:paraId="22F45B41" w14:textId="77777777" w:rsidR="00866255" w:rsidRDefault="00866255" w:rsidP="00AF5BA8">
            <w:pPr>
              <w:pStyle w:val="PL"/>
              <w:rPr>
                <w:color w:val="003296"/>
                <w:lang w:eastAsia="de-DE"/>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ins w:id="49" w:author="Shane He (Nokia)" w:date="2025-04-07T09:12:00Z" w16du:dateUtc="2025-04-07T07:12:00Z">
              <w:r>
                <w:rPr>
                  <w:lang w:eastAsia="de-DE"/>
                </w:rPr>
                <w:t>M</w:t>
              </w:r>
            </w:ins>
            <w:ins w:id="50" w:author="Shane He (Nokia)" w:date="2025-04-06T11:47:00Z" w16du:dateUtc="2025-04-06T09:47:00Z">
              <w:r>
                <w:rPr>
                  <w:lang w:eastAsia="de-DE"/>
                </w:rPr>
                <w:t>bs</w:t>
              </w:r>
            </w:ins>
            <w:r>
              <w:t>CommunicationServiceTypeType</w:t>
            </w:r>
            <w:r w:rsidRPr="00CC1F51">
              <w:rPr>
                <w:lang w:eastAsia="de-DE"/>
              </w:rPr>
              <w:t>"</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all</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135D81BE" w14:textId="77777777" w:rsidR="00866255" w:rsidRDefault="00866255" w:rsidP="00AF5BA8">
            <w:pPr>
              <w:pStyle w:val="PL"/>
              <w:rPr>
                <w:color w:val="003296"/>
                <w:lang w:eastAsia="de-DE"/>
              </w:rPr>
            </w:pPr>
          </w:p>
          <w:p w14:paraId="05470130" w14:textId="77777777" w:rsidR="00866255" w:rsidRDefault="00866255" w:rsidP="00AF5BA8">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10053388"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32969883" w14:textId="77777777" w:rsidR="00866255" w:rsidRDefault="00866255" w:rsidP="00AF5BA8">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665A498" w14:textId="77777777" w:rsidR="00866255" w:rsidRDefault="00866255" w:rsidP="00AF5BA8">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4682E3E" w14:textId="77777777" w:rsidR="00866255" w:rsidRDefault="00866255" w:rsidP="00AF5BA8">
            <w:pPr>
              <w:pStyle w:val="PL"/>
              <w:rPr>
                <w:color w:val="003296"/>
              </w:rPr>
            </w:pPr>
            <w:r w:rsidRPr="00651DD0">
              <w:rPr>
                <w:color w:val="000000"/>
              </w:rPr>
              <w:t xml:space="preserve">    </w:t>
            </w:r>
            <w:r w:rsidRPr="00651DD0">
              <w:rPr>
                <w:color w:val="003296"/>
              </w:rPr>
              <w:t>&lt;/xs:complexType&gt;</w:t>
            </w:r>
          </w:p>
          <w:p w14:paraId="7BC2BDE3" w14:textId="77777777" w:rsidR="00866255" w:rsidRDefault="00866255" w:rsidP="00AF5BA8">
            <w:pPr>
              <w:pStyle w:val="PL"/>
              <w:rPr>
                <w:color w:val="000096"/>
                <w:lang w:eastAsia="de-DE"/>
              </w:rPr>
            </w:pPr>
          </w:p>
          <w:p w14:paraId="78FBA499"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68E67A97"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6CF9DA2E"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4834030F"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E66231B" w14:textId="77777777" w:rsidR="00866255" w:rsidRDefault="00866255" w:rsidP="00AF5BA8">
            <w:pPr>
              <w:pStyle w:val="PL"/>
              <w:rPr>
                <w:color w:val="000096"/>
                <w:lang w:eastAsia="de-DE"/>
              </w:rPr>
            </w:pPr>
          </w:p>
          <w:p w14:paraId="7F5D6F50"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E844C38" w14:textId="77777777" w:rsidR="00866255" w:rsidRDefault="00866255" w:rsidP="00AF5BA8">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746CD96E" w14:textId="77777777" w:rsidR="00866255" w:rsidRDefault="00866255" w:rsidP="00AF5BA8">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EDE500B" w14:textId="77777777" w:rsidR="00866255" w:rsidRDefault="00866255" w:rsidP="00AF5BA8">
            <w:pPr>
              <w:pStyle w:val="PL"/>
              <w:rPr>
                <w:color w:val="003296"/>
              </w:rPr>
            </w:pPr>
            <w:r w:rsidRPr="00CC1F51">
              <w:rPr>
                <w:color w:val="000000"/>
              </w:rPr>
              <w:t xml:space="preserve">        </w:t>
            </w:r>
            <w:r w:rsidRPr="00CC1F51">
              <w:rPr>
                <w:color w:val="003296"/>
              </w:rPr>
              <w:t>&lt;xs:sequence&gt;</w:t>
            </w:r>
          </w:p>
          <w:p w14:paraId="01B16BE0"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84147E" w14:textId="77777777" w:rsidR="00866255" w:rsidRDefault="00866255" w:rsidP="00AF5BA8">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7C12EE61" w14:textId="77777777" w:rsidR="00866255" w:rsidRDefault="00866255" w:rsidP="00AF5BA8">
            <w:pPr>
              <w:pStyle w:val="PL"/>
              <w:rPr>
                <w:color w:val="000096"/>
              </w:rPr>
            </w:pPr>
            <w:r w:rsidRPr="00CC1F51">
              <w:rPr>
                <w:color w:val="000000"/>
              </w:rPr>
              <w:t xml:space="preserve">        </w:t>
            </w:r>
            <w:r w:rsidRPr="00CC1F51">
              <w:rPr>
                <w:color w:val="003296"/>
              </w:rPr>
              <w:t>&lt;/xs:sequence&gt;</w:t>
            </w:r>
          </w:p>
          <w:p w14:paraId="7D4FF074" w14:textId="77777777" w:rsidR="00866255" w:rsidRDefault="00866255" w:rsidP="00AF5BA8">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7EC87DA9"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C89AF68"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91B2216" w14:textId="77777777" w:rsidR="00866255" w:rsidRDefault="00866255" w:rsidP="00AF5BA8">
            <w:pPr>
              <w:pStyle w:val="PL"/>
              <w:rPr>
                <w:color w:val="000000"/>
              </w:rPr>
            </w:pPr>
          </w:p>
          <w:p w14:paraId="20F7A932"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82298BD" w14:textId="77777777" w:rsidR="00866255" w:rsidRDefault="00866255" w:rsidP="00AF5BA8">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424A5FA1" w14:textId="77777777" w:rsidR="00866255" w:rsidRDefault="00866255" w:rsidP="00AF5BA8">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3A437C94" w14:textId="77777777" w:rsidR="00866255" w:rsidRDefault="00866255" w:rsidP="00AF5BA8">
            <w:pPr>
              <w:pStyle w:val="PL"/>
              <w:rPr>
                <w:color w:val="003296"/>
              </w:rPr>
            </w:pPr>
            <w:r w:rsidRPr="00CC1F51">
              <w:rPr>
                <w:color w:val="000000"/>
              </w:rPr>
              <w:t xml:space="preserve">        </w:t>
            </w:r>
            <w:r w:rsidRPr="00CC1F51">
              <w:rPr>
                <w:color w:val="003296"/>
              </w:rPr>
              <w:t>&lt;xs:sequence&gt;</w:t>
            </w:r>
          </w:p>
          <w:p w14:paraId="4A0F127B"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F44D4EC" w14:textId="77777777" w:rsidR="00866255" w:rsidRDefault="00866255" w:rsidP="00AF5BA8">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EA92C36" w14:textId="77777777" w:rsidR="00866255" w:rsidRDefault="00866255" w:rsidP="00AF5BA8">
            <w:pPr>
              <w:pStyle w:val="PL"/>
              <w:rPr>
                <w:color w:val="000096"/>
              </w:rPr>
            </w:pPr>
            <w:r w:rsidRPr="00CC1F51">
              <w:rPr>
                <w:color w:val="000000"/>
              </w:rPr>
              <w:t xml:space="preserve">        </w:t>
            </w:r>
            <w:r w:rsidRPr="00CC1F51">
              <w:rPr>
                <w:color w:val="003296"/>
              </w:rPr>
              <w:t>&lt;/xs:sequence&gt;</w:t>
            </w:r>
          </w:p>
          <w:p w14:paraId="4B120296" w14:textId="77777777" w:rsidR="00866255" w:rsidRDefault="00866255" w:rsidP="00AF5BA8">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0CFA0EB6"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01303E7"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489A011" w14:textId="77777777" w:rsidR="00866255" w:rsidRPr="00786144" w:rsidRDefault="00866255" w:rsidP="00AF5BA8">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628829AD" w14:textId="77777777" w:rsidR="00866255" w:rsidRDefault="00866255" w:rsidP="00866255">
      <w:pPr>
        <w:rPr>
          <w:noProof/>
        </w:rPr>
      </w:pPr>
    </w:p>
    <w:p w14:paraId="1CB3C803"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proofErr w:type="gramStart"/>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p w14:paraId="380CDFBA" w14:textId="77777777" w:rsidR="00866255" w:rsidRDefault="00866255" w:rsidP="00866255">
      <w:pPr>
        <w:pStyle w:val="Heading1"/>
        <w:rPr>
          <w:noProof/>
        </w:rPr>
      </w:pPr>
      <w:bookmarkStart w:id="51" w:name="_Toc26283897"/>
      <w:bookmarkStart w:id="52" w:name="_Toc170385364"/>
      <w:r>
        <w:rPr>
          <w:noProof/>
        </w:rPr>
        <w:t>L.1</w:t>
      </w:r>
      <w:r>
        <w:rPr>
          <w:noProof/>
        </w:rPr>
        <w:tab/>
      </w:r>
      <w:r w:rsidRPr="006F7ED5">
        <w:rPr>
          <w:noProof/>
        </w:rPr>
        <w:t>Configuration and reporting</w:t>
      </w:r>
      <w:bookmarkEnd w:id="51"/>
      <w:bookmarkEnd w:id="52"/>
    </w:p>
    <w:p w14:paraId="60EFA4BB" w14:textId="77777777" w:rsidR="00866255" w:rsidRDefault="00866255" w:rsidP="00866255">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648F82AE" w14:textId="77777777" w:rsidR="00866255" w:rsidRDefault="00866255" w:rsidP="00866255">
      <w:r>
        <w:t>If QMC is supported, the UE shall support the following QMC functionalities:</w:t>
      </w:r>
    </w:p>
    <w:p w14:paraId="70954ADD" w14:textId="2AD58DB3" w:rsidR="00866255" w:rsidRDefault="00866255" w:rsidP="00866255">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lastRenderedPageBreak/>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ins w:id="53" w:author="Shane He (Nokia)" w:date="2025-04-06T11:48:00Z" w16du:dateUtc="2025-04-06T09:48:00Z">
        <w:r>
          <w:rPr>
            <w:rFonts w:ascii="Courier New" w:hAnsi="Courier New" w:cs="Courier New"/>
            <w:sz w:val="18"/>
            <w:szCs w:val="18"/>
          </w:rPr>
          <w:t>mbs</w:t>
        </w:r>
      </w:ins>
      <w:ins w:id="54" w:author="Shane He (Nokia) -R2" w:date="2025-04-16T12:15:00Z" w16du:dateUtc="2025-04-16T10:15:00Z">
        <w:r w:rsidR="00CC0DF8">
          <w:rPr>
            <w:rFonts w:ascii="Courier New" w:hAnsi="Courier New" w:cs="Courier New"/>
            <w:sz w:val="18"/>
            <w:szCs w:val="18"/>
          </w:rPr>
          <w:t>C</w:t>
        </w:r>
      </w:ins>
      <w:del w:id="55" w:author="Shane He (Nokia) -R2" w:date="2025-04-16T12:15:00Z" w16du:dateUtc="2025-04-16T10:15:00Z">
        <w:r w:rsidDel="00CC0DF8">
          <w:rPr>
            <w:rFonts w:ascii="Courier New" w:hAnsi="Courier New" w:cs="Courier New"/>
            <w:sz w:val="18"/>
            <w:szCs w:val="18"/>
          </w:rPr>
          <w:delText>c</w:delText>
        </w:r>
      </w:del>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broadcast mode and/or MBS multicast mode.</w:t>
      </w:r>
    </w:p>
    <w:p w14:paraId="2A65F194" w14:textId="77777777" w:rsidR="00866255" w:rsidRDefault="00866255" w:rsidP="00866255">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3F186D2" w14:textId="77777777" w:rsidR="00866255" w:rsidRPr="006B5B70" w:rsidRDefault="00866255" w:rsidP="00866255">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03CDE7C8" w14:textId="77777777" w:rsidR="00866255" w:rsidRDefault="00866255" w:rsidP="00866255">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0D418DB2" w14:textId="77777777" w:rsidR="00866255" w:rsidRDefault="00866255" w:rsidP="00866255">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6E59552" w14:textId="77777777" w:rsidR="00866255" w:rsidRPr="00EA3AEB" w:rsidRDefault="00866255" w:rsidP="00866255">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09E3258" w14:textId="77777777" w:rsidR="00866255" w:rsidRPr="00EA3AEB" w:rsidRDefault="00866255" w:rsidP="00866255">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5FFE45B7" w14:textId="77777777" w:rsidR="00866255" w:rsidRPr="006B5B70" w:rsidRDefault="00866255" w:rsidP="00866255">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8C55EF7" w14:textId="77777777" w:rsidR="00866255" w:rsidRDefault="00866255" w:rsidP="00866255">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06D8E946" w14:textId="77777777" w:rsidR="00866255" w:rsidRDefault="00866255" w:rsidP="00866255">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A79D71B" w14:textId="77777777" w:rsidR="00866255" w:rsidRDefault="00866255" w:rsidP="00866255">
      <w:r>
        <w:t>The exact implementation is not specified here, but example signalling diagrams for UMTS, LTE and NR below show the QMC functionality with a hypothetical "QMC Handler" entity.</w:t>
      </w:r>
    </w:p>
    <w:p w14:paraId="3F3DF4E2" w14:textId="77777777" w:rsidR="00866255" w:rsidRDefault="00866255" w:rsidP="00866255">
      <w:pPr>
        <w:pStyle w:val="TH"/>
      </w:pPr>
      <w:r>
        <w:rPr>
          <w:noProof/>
        </w:rPr>
        <w:lastRenderedPageBreak/>
        <w:drawing>
          <wp:inline distT="0" distB="0" distL="0" distR="0" wp14:anchorId="29C18AF6" wp14:editId="00FCBE89">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46E86648" w14:textId="77777777" w:rsidR="00866255" w:rsidRDefault="00866255" w:rsidP="00866255">
      <w:pPr>
        <w:pStyle w:val="TF"/>
      </w:pPr>
      <w:r>
        <w:t>Figure L-1: Example signalling diagram for UMTS</w:t>
      </w:r>
    </w:p>
    <w:p w14:paraId="5CA8AC60" w14:textId="77777777" w:rsidR="00866255" w:rsidRDefault="00866255" w:rsidP="00866255">
      <w:pPr>
        <w:pStyle w:val="TH"/>
      </w:pPr>
      <w:r>
        <w:object w:dxaOrig="9886" w:dyaOrig="8565" w14:anchorId="420DA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75pt" o:ole="">
            <v:imagedata r:id="rId17" o:title=""/>
          </v:shape>
          <o:OLEObject Type="Embed" ProgID="Visio.Drawing.15" ShapeID="_x0000_i1025" DrawAspect="Content" ObjectID="_1806310087" r:id="rId18"/>
        </w:object>
      </w:r>
    </w:p>
    <w:p w14:paraId="4DE9BF02" w14:textId="77777777" w:rsidR="00866255" w:rsidRDefault="00866255" w:rsidP="00866255">
      <w:pPr>
        <w:pStyle w:val="TF"/>
      </w:pPr>
      <w:r>
        <w:t>Figure L-2: Example signalling diagram for LTE</w:t>
      </w:r>
    </w:p>
    <w:p w14:paraId="1B518B4B" w14:textId="77777777" w:rsidR="00866255" w:rsidRDefault="00866255" w:rsidP="00866255">
      <w:pPr>
        <w:pStyle w:val="TH"/>
      </w:pPr>
      <w:r>
        <w:object w:dxaOrig="10170" w:dyaOrig="8565" w14:anchorId="217F147D">
          <v:shape id="_x0000_i1026" type="#_x0000_t75" style="width:481.5pt;height:405pt" o:ole="">
            <v:imagedata r:id="rId19" o:title=""/>
          </v:shape>
          <o:OLEObject Type="Embed" ProgID="Visio.Drawing.15" ShapeID="_x0000_i1026" DrawAspect="Content" ObjectID="_1806310088" r:id="rId20"/>
        </w:object>
      </w:r>
    </w:p>
    <w:p w14:paraId="22596E60" w14:textId="77777777" w:rsidR="00866255" w:rsidRDefault="00866255" w:rsidP="00866255">
      <w:pPr>
        <w:pStyle w:val="TF"/>
      </w:pPr>
      <w:r>
        <w:t>Figure L-3: Example signalling diagram for NR</w:t>
      </w:r>
    </w:p>
    <w:p w14:paraId="5BEC2035" w14:textId="77777777" w:rsidR="00866255" w:rsidRDefault="00866255" w:rsidP="00866255">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67524E90"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proofErr w:type="gramStart"/>
      <w:r w:rsidRPr="0042466D">
        <w:rPr>
          <w:rFonts w:ascii="Arial" w:hAnsi="Arial" w:cs="Arial"/>
          <w:color w:val="FF0000"/>
          <w:sz w:val="28"/>
          <w:szCs w:val="28"/>
          <w:lang w:val="en-US" w:eastAsia="zh-CN"/>
        </w:rPr>
        <w:t xml:space="preserve">changes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sectPr w:rsidR="00866255" w:rsidRPr="0042466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BEE877" w14:textId="77777777" w:rsidR="005626A8" w:rsidRDefault="005626A8">
      <w:r>
        <w:separator/>
      </w:r>
    </w:p>
  </w:endnote>
  <w:endnote w:type="continuationSeparator" w:id="0">
    <w:p w14:paraId="2CF315D4" w14:textId="77777777" w:rsidR="005626A8" w:rsidRDefault="005626A8">
      <w:r>
        <w:continuationSeparator/>
      </w:r>
    </w:p>
  </w:endnote>
  <w:endnote w:type="continuationNotice" w:id="1">
    <w:p w14:paraId="072F81F4" w14:textId="77777777" w:rsidR="00B4633A" w:rsidRDefault="00B463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76AAA2" w14:textId="77777777" w:rsidR="005626A8" w:rsidRDefault="005626A8">
      <w:r>
        <w:separator/>
      </w:r>
    </w:p>
  </w:footnote>
  <w:footnote w:type="continuationSeparator" w:id="0">
    <w:p w14:paraId="1B41F8C2" w14:textId="77777777" w:rsidR="005626A8" w:rsidRDefault="005626A8">
      <w:r>
        <w:continuationSeparator/>
      </w:r>
    </w:p>
  </w:footnote>
  <w:footnote w:type="continuationNotice" w:id="1">
    <w:p w14:paraId="5612B0EC" w14:textId="77777777" w:rsidR="00B4633A" w:rsidRDefault="00B463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4-16)">
    <w15:presenceInfo w15:providerId="None" w15:userId="Richard Bradbury (2025-04-16)"/>
  </w15:person>
  <w15:person w15:author="Shane He (Nokia)">
    <w15:presenceInfo w15:providerId="None" w15:userId="Shane He (Nokia)"/>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40D76"/>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41D9"/>
    <w:rsid w:val="0051580D"/>
    <w:rsid w:val="00547111"/>
    <w:rsid w:val="005626A8"/>
    <w:rsid w:val="00592D74"/>
    <w:rsid w:val="005E2C44"/>
    <w:rsid w:val="00621188"/>
    <w:rsid w:val="006257ED"/>
    <w:rsid w:val="0065047A"/>
    <w:rsid w:val="00653DE4"/>
    <w:rsid w:val="00665C47"/>
    <w:rsid w:val="00695808"/>
    <w:rsid w:val="006B46FB"/>
    <w:rsid w:val="006E21FB"/>
    <w:rsid w:val="007906F6"/>
    <w:rsid w:val="00791013"/>
    <w:rsid w:val="00792342"/>
    <w:rsid w:val="007977A8"/>
    <w:rsid w:val="007B512A"/>
    <w:rsid w:val="007C2097"/>
    <w:rsid w:val="007D6A07"/>
    <w:rsid w:val="007F7259"/>
    <w:rsid w:val="008040A8"/>
    <w:rsid w:val="008279FA"/>
    <w:rsid w:val="008626E7"/>
    <w:rsid w:val="00866255"/>
    <w:rsid w:val="00870EE7"/>
    <w:rsid w:val="008863B9"/>
    <w:rsid w:val="008A45A6"/>
    <w:rsid w:val="008D3CCC"/>
    <w:rsid w:val="008F3789"/>
    <w:rsid w:val="008F686C"/>
    <w:rsid w:val="009148DE"/>
    <w:rsid w:val="00941E30"/>
    <w:rsid w:val="009531B0"/>
    <w:rsid w:val="0095667E"/>
    <w:rsid w:val="009741B3"/>
    <w:rsid w:val="009777D9"/>
    <w:rsid w:val="009824BD"/>
    <w:rsid w:val="00991B88"/>
    <w:rsid w:val="009A5753"/>
    <w:rsid w:val="009A579D"/>
    <w:rsid w:val="009E3297"/>
    <w:rsid w:val="009F734F"/>
    <w:rsid w:val="00A246B6"/>
    <w:rsid w:val="00A47E70"/>
    <w:rsid w:val="00A50CF0"/>
    <w:rsid w:val="00A64D20"/>
    <w:rsid w:val="00A7671C"/>
    <w:rsid w:val="00AA2CBC"/>
    <w:rsid w:val="00AC5820"/>
    <w:rsid w:val="00AD1CD8"/>
    <w:rsid w:val="00B258BB"/>
    <w:rsid w:val="00B4633A"/>
    <w:rsid w:val="00B67B97"/>
    <w:rsid w:val="00B968C8"/>
    <w:rsid w:val="00BA3EC5"/>
    <w:rsid w:val="00BA51D9"/>
    <w:rsid w:val="00BB5DFC"/>
    <w:rsid w:val="00BD279D"/>
    <w:rsid w:val="00BD6BB8"/>
    <w:rsid w:val="00C31B13"/>
    <w:rsid w:val="00C66BA2"/>
    <w:rsid w:val="00C870F6"/>
    <w:rsid w:val="00C907B5"/>
    <w:rsid w:val="00C95985"/>
    <w:rsid w:val="00CC0DF8"/>
    <w:rsid w:val="00CC5026"/>
    <w:rsid w:val="00CC68D0"/>
    <w:rsid w:val="00D03F9A"/>
    <w:rsid w:val="00D06D51"/>
    <w:rsid w:val="00D178AB"/>
    <w:rsid w:val="00D24991"/>
    <w:rsid w:val="00D47D49"/>
    <w:rsid w:val="00D50255"/>
    <w:rsid w:val="00D66520"/>
    <w:rsid w:val="00D84AE9"/>
    <w:rsid w:val="00D9124E"/>
    <w:rsid w:val="00DE0CBD"/>
    <w:rsid w:val="00DE34CF"/>
    <w:rsid w:val="00E13F3D"/>
    <w:rsid w:val="00E34898"/>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866255"/>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866255"/>
    <w:rPr>
      <w:rFonts w:ascii="Arial" w:hAnsi="Arial"/>
      <w:sz w:val="18"/>
      <w:lang w:val="en-GB" w:eastAsia="en-US"/>
    </w:rPr>
  </w:style>
  <w:style w:type="character" w:customStyle="1" w:styleId="THChar">
    <w:name w:val="TH Char"/>
    <w:link w:val="TH"/>
    <w:qFormat/>
    <w:locked/>
    <w:rsid w:val="00866255"/>
    <w:rPr>
      <w:rFonts w:ascii="Arial" w:hAnsi="Arial"/>
      <w:b/>
      <w:lang w:val="en-GB" w:eastAsia="en-US"/>
    </w:rPr>
  </w:style>
  <w:style w:type="character" w:customStyle="1" w:styleId="TAHCar">
    <w:name w:val="TAH Car"/>
    <w:link w:val="TAH"/>
    <w:rsid w:val="00866255"/>
    <w:rPr>
      <w:rFonts w:ascii="Arial" w:hAnsi="Arial"/>
      <w:b/>
      <w:sz w:val="18"/>
      <w:lang w:val="en-GB" w:eastAsia="en-US"/>
    </w:rPr>
  </w:style>
  <w:style w:type="character" w:customStyle="1" w:styleId="TACChar">
    <w:name w:val="TAC Char"/>
    <w:link w:val="TAC"/>
    <w:qFormat/>
    <w:locked/>
    <w:rsid w:val="00866255"/>
    <w:rPr>
      <w:rFonts w:ascii="Arial" w:hAnsi="Arial"/>
      <w:sz w:val="18"/>
      <w:lang w:val="en-GB" w:eastAsia="en-US"/>
    </w:rPr>
  </w:style>
  <w:style w:type="character" w:customStyle="1" w:styleId="PLChar">
    <w:name w:val="PL Char"/>
    <w:link w:val="PL"/>
    <w:qFormat/>
    <w:locked/>
    <w:rsid w:val="00866255"/>
    <w:rPr>
      <w:rFonts w:ascii="Courier New" w:hAnsi="Courier New"/>
      <w:noProof/>
      <w:sz w:val="16"/>
      <w:lang w:val="en-GB" w:eastAsia="en-US"/>
    </w:rPr>
  </w:style>
  <w:style w:type="character" w:customStyle="1" w:styleId="B1Char">
    <w:name w:val="B1 Char"/>
    <w:link w:val="B1"/>
    <w:qFormat/>
    <w:rsid w:val="00866255"/>
    <w:rPr>
      <w:rFonts w:ascii="Times New Roman" w:hAnsi="Times New Roman"/>
      <w:lang w:val="en-GB" w:eastAsia="en-US"/>
    </w:rPr>
  </w:style>
  <w:style w:type="character" w:customStyle="1" w:styleId="NOZchn">
    <w:name w:val="NO Zchn"/>
    <w:link w:val="NO"/>
    <w:rsid w:val="00866255"/>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866255"/>
    <w:rPr>
      <w:rFonts w:ascii="Arial" w:hAnsi="Arial"/>
      <w:b/>
      <w:lang w:val="en-GB" w:eastAsia="en-US"/>
    </w:rPr>
  </w:style>
  <w:style w:type="paragraph" w:styleId="Revision">
    <w:name w:val="Revision"/>
    <w:hidden/>
    <w:uiPriority w:val="99"/>
    <w:semiHidden/>
    <w:rsid w:val="00CC0D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C0EC150-1A36-4C63-886F-ACF0FA58F0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22BCAAE-A8EB-4B13-8DB0-196A57842DB3}">
  <ds:schemaRefs>
    <ds:schemaRef ds:uri="http://schemas.microsoft.com/sharepoint/v3/contenttype/forms"/>
  </ds:schemaRefs>
</ds:datastoreItem>
</file>

<file path=customXml/itemProps4.xml><?xml version="1.0" encoding="utf-8"?>
<ds:datastoreItem xmlns:ds="http://schemas.openxmlformats.org/officeDocument/2006/customXml" ds:itemID="{66E52091-DCBF-4008-B99B-6ED734E03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668</Words>
  <Characters>15214</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4-16)</cp:lastModifiedBy>
  <cp:revision>2</cp:revision>
  <cp:lastPrinted>1900-01-01T00:00:00Z</cp:lastPrinted>
  <dcterms:created xsi:type="dcterms:W3CDTF">2025-04-16T11:01:00Z</dcterms:created>
  <dcterms:modified xsi:type="dcterms:W3CDTF">2025-04-1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547</vt:lpwstr>
  </property>
  <property fmtid="{D5CDD505-2E9C-101B-9397-08002B2CF9AE}" pid="10" name="Spec#">
    <vt:lpwstr>26.247</vt:lpwstr>
  </property>
  <property fmtid="{D5CDD505-2E9C-101B-9397-08002B2CF9AE}" pid="11" name="Cr#">
    <vt:lpwstr>0192</vt:lpwstr>
  </property>
  <property fmtid="{D5CDD505-2E9C-101B-9397-08002B2CF9AE}" pid="12" name="Revision">
    <vt:lpwstr>-</vt:lpwstr>
  </property>
  <property fmtid="{D5CDD505-2E9C-101B-9397-08002B2CF9AE}" pid="13" name="Version">
    <vt:lpwstr>18.3.0</vt:lpwstr>
  </property>
  <property fmtid="{D5CDD505-2E9C-101B-9397-08002B2CF9AE}" pid="14" name="CrTitle">
    <vt:lpwstr>Correction to MBS communication service type for QMC </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4-08</vt:lpwstr>
  </property>
  <property fmtid="{D5CDD505-2E9C-101B-9397-08002B2CF9AE}" pid="20" name="Release">
    <vt:lpwstr>Rel-18</vt:lpwstr>
  </property>
  <property fmtid="{D5CDD505-2E9C-101B-9397-08002B2CF9AE}" pid="21" name="ContentTypeId">
    <vt:lpwstr>0x0101005A93DE52A8ADBE409B80032F7A622632</vt:lpwstr>
  </property>
</Properties>
</file>